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AE5867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2.5pt;margin-top:6.95pt;width:72.65pt;height:517.1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0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CC74C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4DEE080" wp14:editId="15575C94">
                <wp:simplePos x="0" y="0"/>
                <wp:positionH relativeFrom="column">
                  <wp:posOffset>4646930</wp:posOffset>
                </wp:positionH>
                <wp:positionV relativeFrom="paragraph">
                  <wp:posOffset>2870200</wp:posOffset>
                </wp:positionV>
                <wp:extent cx="1695450" cy="365760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DEE080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365.9pt;margin-top:226pt;width:133.5pt;height:28.8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9F326F8" wp14:editId="302AE32B">
                <wp:simplePos x="0" y="0"/>
                <wp:positionH relativeFrom="column">
                  <wp:posOffset>4646930</wp:posOffset>
                </wp:positionH>
                <wp:positionV relativeFrom="paragraph">
                  <wp:posOffset>2393315</wp:posOffset>
                </wp:positionV>
                <wp:extent cx="1695450" cy="429260"/>
                <wp:effectExtent l="0" t="0" r="0" b="889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26F8" id="Text Box 104" o:spid="_x0000_s1027" type="#_x0000_t202" style="position:absolute;margin-left:365.9pt;margin-top:188.45pt;width:133.5pt;height:33.8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859B1BF" wp14:editId="2404F761">
                <wp:simplePos x="0" y="0"/>
                <wp:positionH relativeFrom="column">
                  <wp:posOffset>-4445</wp:posOffset>
                </wp:positionH>
                <wp:positionV relativeFrom="paragraph">
                  <wp:posOffset>3919855</wp:posOffset>
                </wp:positionV>
                <wp:extent cx="962025" cy="51625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9B1BF" id="Text Box 98" o:spid="_x0000_s1028" type="#_x0000_t202" style="position:absolute;margin-left:-.35pt;margin-top:308.65pt;width:75.75pt;height:40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931BFA" wp14:editId="3FA53A8F">
                <wp:simplePos x="0" y="0"/>
                <wp:positionH relativeFrom="column">
                  <wp:posOffset>-4445</wp:posOffset>
                </wp:positionH>
                <wp:positionV relativeFrom="paragraph">
                  <wp:posOffset>1796415</wp:posOffset>
                </wp:positionV>
                <wp:extent cx="962025" cy="4768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31BFA" id="Text Box 95" o:spid="_x0000_s1029" type="#_x0000_t202" style="position:absolute;margin-left:-.35pt;margin-top:141.45pt;width:75.75pt;height:37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wRT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" stroked="f">
                <v:textbox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0C459CA" wp14:editId="47B56C0E">
                <wp:simplePos x="0" y="0"/>
                <wp:positionH relativeFrom="column">
                  <wp:posOffset>-4445</wp:posOffset>
                </wp:positionH>
                <wp:positionV relativeFrom="paragraph">
                  <wp:posOffset>715010</wp:posOffset>
                </wp:positionV>
                <wp:extent cx="962025" cy="46037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459CA" id="Metin Kutusu 2" o:spid="_x0000_s1030" type="#_x0000_t202" style="position:absolute;margin-left:-.35pt;margin-top:56.3pt;width:75.75pt;height:36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5qj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" stroked="f">
                <v:textbox>
                  <w:txbxContent>
                    <w:p w:rsidR="00020509" w:rsidRPr="00020509" w:rsidRDefault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FF2E7A" wp14:editId="79A6CC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CC74C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şe Başlayacak Olan Personel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F2E7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CC74C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şe Başlayacak Olan Personel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F01E29D" wp14:editId="565F6D1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C74C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01E29D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CC74C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BA10070" wp14:editId="3A9A765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A10070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2B9F304" wp14:editId="42ACC86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9F304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7A97F73" wp14:editId="7C8B42F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97F73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594853A" wp14:editId="2DC7BBD7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94853A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27E02AB" wp14:editId="1739329D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CC74C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7E02AB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CC74C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4E8F79" wp14:editId="3CE2BCD2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4E8F7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172900A" wp14:editId="030CC1FA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020509" w:rsidRDefault="00CC74C6" w:rsidP="00CC74C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72900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CC74C6" w:rsidRPr="00020509" w:rsidRDefault="00CC74C6" w:rsidP="00CC74C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CC74C6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5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r w:rsidRPr="00DA3EBC">
              <w:rPr>
                <w:sz w:val="20"/>
              </w:rPr>
              <w:t>İşe Başlama Süreci</w:t>
            </w:r>
          </w:p>
        </w:tc>
      </w:tr>
      <w:tr w:rsidR="00061B70" w:rsidRPr="00AC5EC9" w:rsidTr="00CC74C6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DA3EB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CC74C6" w:rsidRPr="00AC5EC9" w:rsidTr="00CC74C6">
        <w:trPr>
          <w:trHeight w:val="992"/>
        </w:trPr>
        <w:tc>
          <w:tcPr>
            <w:tcW w:w="3621" w:type="dxa"/>
            <w:shd w:val="clear" w:color="auto" w:fill="auto"/>
          </w:tcPr>
          <w:p w:rsidR="00CC74C6" w:rsidRPr="00AC5EC9" w:rsidRDefault="00CC74C6" w:rsidP="00CC74C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C74C6" w:rsidRPr="00AC5EC9" w:rsidRDefault="00CC74C6" w:rsidP="00CC74C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/12/1972 tarihli ve 657 sayılı Kanununun 62 inci maddesi</w:t>
            </w:r>
          </w:p>
        </w:tc>
      </w:tr>
      <w:tr w:rsidR="00056CC4" w:rsidRPr="00AC5EC9" w:rsidTr="00CC74C6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C74C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333B0">
            <w:pPr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C74C6">
              <w:rPr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Atama Yapılması Durumunda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C74C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CC74C6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CC74C6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Üniversiteler, ÖSYM</w:t>
            </w:r>
          </w:p>
        </w:tc>
      </w:tr>
      <w:tr w:rsidR="005B272D" w:rsidRPr="00AC5EC9" w:rsidTr="00CC74C6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16461A">
            <w:pPr>
              <w:rPr>
                <w:sz w:val="20"/>
              </w:rPr>
            </w:pPr>
            <w:r>
              <w:rPr>
                <w:sz w:val="20"/>
              </w:rPr>
              <w:t>Atama Hakkı Kazananlar</w:t>
            </w:r>
          </w:p>
        </w:tc>
      </w:tr>
      <w:tr w:rsidR="005B272D" w:rsidRPr="00AC5EC9" w:rsidTr="00CC74C6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CC74C6" w:rsidP="00CC74C6">
            <w:pPr>
              <w:rPr>
                <w:sz w:val="20"/>
              </w:rPr>
            </w:pPr>
            <w:r>
              <w:rPr>
                <w:sz w:val="20"/>
              </w:rPr>
              <w:t>Dilekçe, Diploma, Sınav Sonuç Belgesi, Sağlık Raporu, Güvenlik Soruşturması, Askerlik Durum Belgesi, Fotoğraf, Mal Bildirim Beyannamesi</w:t>
            </w:r>
          </w:p>
        </w:tc>
      </w:tr>
      <w:tr w:rsidR="005B272D" w:rsidRPr="00AC5EC9" w:rsidTr="00CC74C6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683C3D">
            <w:pPr>
              <w:rPr>
                <w:sz w:val="20"/>
              </w:rPr>
            </w:pPr>
            <w:r>
              <w:rPr>
                <w:sz w:val="20"/>
              </w:rPr>
              <w:t>Personelin İşe Başlaması</w:t>
            </w:r>
          </w:p>
        </w:tc>
      </w:tr>
      <w:tr w:rsidR="005B272D" w:rsidRPr="00AC5EC9" w:rsidTr="00CC74C6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683C3D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1A17" w:rsidRDefault="006C1A17">
      <w:r>
        <w:separator/>
      </w:r>
    </w:p>
  </w:endnote>
  <w:endnote w:type="continuationSeparator" w:id="0">
    <w:p w:rsidR="006C1A17" w:rsidRDefault="006C1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E5867" w:rsidTr="00E620D3">
      <w:trPr>
        <w:cantSplit/>
        <w:trHeight w:val="670"/>
      </w:trPr>
      <w:tc>
        <w:tcPr>
          <w:tcW w:w="3310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1A17" w:rsidRDefault="006C1A17">
      <w:r>
        <w:separator/>
      </w:r>
    </w:p>
  </w:footnote>
  <w:footnote w:type="continuationSeparator" w:id="0">
    <w:p w:rsidR="006C1A17" w:rsidRDefault="006C1A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056F46">
          <w:pPr>
            <w:pStyle w:val="stBilgi"/>
            <w:jc w:val="center"/>
            <w:rPr>
              <w:b/>
              <w:bCs/>
            </w:rPr>
          </w:pPr>
          <w:r w:rsidRPr="00056F46">
            <w:rPr>
              <w:b/>
              <w:bCs/>
              <w:sz w:val="28"/>
            </w:rPr>
            <w:t>İş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DA3EB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DA3EBC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DA3EBC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F5ED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5867" w:rsidRDefault="00AE586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4B55"/>
    <w:rsid w:val="00056CC4"/>
    <w:rsid w:val="00056F46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3C3D"/>
    <w:rsid w:val="006853B2"/>
    <w:rsid w:val="006A1565"/>
    <w:rsid w:val="006B024B"/>
    <w:rsid w:val="006C1A17"/>
    <w:rsid w:val="007A3339"/>
    <w:rsid w:val="00843E65"/>
    <w:rsid w:val="00863482"/>
    <w:rsid w:val="008B5D65"/>
    <w:rsid w:val="008E359C"/>
    <w:rsid w:val="009919F2"/>
    <w:rsid w:val="009C6A7C"/>
    <w:rsid w:val="00A41EB5"/>
    <w:rsid w:val="00A53EC5"/>
    <w:rsid w:val="00AA5D5B"/>
    <w:rsid w:val="00AC5EC9"/>
    <w:rsid w:val="00AE5867"/>
    <w:rsid w:val="00B0612E"/>
    <w:rsid w:val="00B45059"/>
    <w:rsid w:val="00C34976"/>
    <w:rsid w:val="00C745A4"/>
    <w:rsid w:val="00C80F2F"/>
    <w:rsid w:val="00C81A99"/>
    <w:rsid w:val="00C94095"/>
    <w:rsid w:val="00C96DF3"/>
    <w:rsid w:val="00CC74C6"/>
    <w:rsid w:val="00CD3BE9"/>
    <w:rsid w:val="00CE2308"/>
    <w:rsid w:val="00CF5ED7"/>
    <w:rsid w:val="00D13AF0"/>
    <w:rsid w:val="00D35282"/>
    <w:rsid w:val="00D62982"/>
    <w:rsid w:val="00DA3EBC"/>
    <w:rsid w:val="00DB1A92"/>
    <w:rsid w:val="00DB618F"/>
    <w:rsid w:val="00DF1594"/>
    <w:rsid w:val="00E44F97"/>
    <w:rsid w:val="00E620D3"/>
    <w:rsid w:val="00E642FA"/>
    <w:rsid w:val="00E96412"/>
    <w:rsid w:val="00EB27D7"/>
    <w:rsid w:val="00ED6866"/>
    <w:rsid w:val="00ED710A"/>
    <w:rsid w:val="00F542F0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F542F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140</Words>
  <Characters>122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7:00Z</dcterms:created>
  <dcterms:modified xsi:type="dcterms:W3CDTF">2022-10-27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